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5B03" w:rsidRDefault="00506168">
      <w:r>
        <w:object w:dxaOrig="8766" w:dyaOrig="1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25.25pt;height:609pt" o:ole="">
            <v:imagedata r:id="rId7" o:title=""/>
          </v:shape>
          <o:OLEObject Type="Embed" ProgID="Visio.Drawing.11" ShapeID="_x0000_i1030" DrawAspect="Content" ObjectID="_1443603432" r:id="rId8"/>
        </w:object>
      </w:r>
      <w:bookmarkStart w:id="0" w:name="_GoBack"/>
      <w:bookmarkEnd w:id="0"/>
    </w:p>
    <w:p w:rsidR="00415B03" w:rsidRDefault="00415B03">
      <w:r>
        <w:t xml:space="preserve">El proceso de licitación puede llegar a demorar </w:t>
      </w:r>
      <w:r w:rsidRPr="00415B03">
        <w:rPr>
          <w:b/>
        </w:rPr>
        <w:t>36 h 35 min</w:t>
      </w:r>
      <w:r>
        <w:t>.</w:t>
      </w:r>
      <w:r>
        <w:br w:type="page"/>
      </w:r>
    </w:p>
    <w:p w:rsidR="001869BD" w:rsidRDefault="00415B03">
      <w:r>
        <w:object w:dxaOrig="10190" w:dyaOrig="15778">
          <v:shape id="_x0000_i1025" type="#_x0000_t75" style="width:425.25pt;height:657.75pt" o:ole="">
            <v:imagedata r:id="rId9" o:title=""/>
          </v:shape>
          <o:OLEObject Type="Embed" ProgID="Visio.Drawing.11" ShapeID="_x0000_i1025" DrawAspect="Content" ObjectID="_1443603433" r:id="rId10"/>
        </w:object>
      </w:r>
    </w:p>
    <w:p w:rsidR="001869BD" w:rsidRDefault="001869BD" w:rsidP="001869BD">
      <w:r>
        <w:t xml:space="preserve">El proceso de compras de materiales se demora </w:t>
      </w:r>
      <w:r w:rsidR="00E50155" w:rsidRPr="00903142">
        <w:rPr>
          <w:b/>
        </w:rPr>
        <w:t>37h 4</w:t>
      </w:r>
      <w:r w:rsidRPr="00903142">
        <w:rPr>
          <w:b/>
        </w:rPr>
        <w:t>5min</w:t>
      </w:r>
      <w:r>
        <w:t xml:space="preserve">. </w:t>
      </w:r>
    </w:p>
    <w:p w:rsidR="00E50155" w:rsidRDefault="00415B03" w:rsidP="00E50155">
      <w:pPr>
        <w:jc w:val="both"/>
      </w:pPr>
      <w:r>
        <w:object w:dxaOrig="12305" w:dyaOrig="15778">
          <v:shape id="_x0000_i1026" type="#_x0000_t75" style="width:484.5pt;height:598.5pt" o:ole="">
            <v:imagedata r:id="rId11" o:title=""/>
          </v:shape>
          <o:OLEObject Type="Embed" ProgID="Visio.Drawing.11" ShapeID="_x0000_i1026" DrawAspect="Content" ObjectID="_1443603434" r:id="rId12"/>
        </w:object>
      </w:r>
    </w:p>
    <w:p w:rsidR="00E50155" w:rsidRDefault="00E50155" w:rsidP="00903142">
      <w:pPr>
        <w:jc w:val="both"/>
      </w:pPr>
      <w:r>
        <w:t xml:space="preserve">El proceso de compras de materiales se demora </w:t>
      </w:r>
      <w:r w:rsidRPr="00903142">
        <w:rPr>
          <w:b/>
        </w:rPr>
        <w:t>3</w:t>
      </w:r>
      <w:r w:rsidR="00903142" w:rsidRPr="00903142">
        <w:rPr>
          <w:b/>
        </w:rPr>
        <w:t>8</w:t>
      </w:r>
      <w:r w:rsidRPr="00903142">
        <w:rPr>
          <w:b/>
        </w:rPr>
        <w:t>h 45min</w:t>
      </w:r>
      <w:r w:rsidR="00903142">
        <w:t>, aunque el proceso actual se demora 1 hora menos, este diagrama propone a la organización una forma más organizada de trabajar</w:t>
      </w:r>
      <w:r>
        <w:t xml:space="preserve">. </w:t>
      </w:r>
    </w:p>
    <w:p w:rsidR="001869BD" w:rsidRDefault="001869BD" w:rsidP="00E50155">
      <w:pPr>
        <w:jc w:val="both"/>
      </w:pPr>
      <w:r>
        <w:br w:type="page"/>
      </w:r>
    </w:p>
    <w:p w:rsidR="003B48AF" w:rsidRDefault="004F15B8" w:rsidP="001869BD">
      <w:r>
        <w:object w:dxaOrig="9996" w:dyaOrig="15778">
          <v:shape id="_x0000_i1027" type="#_x0000_t75" style="width:424.5pt;height:670.5pt" o:ole="">
            <v:imagedata r:id="rId13" o:title=""/>
          </v:shape>
          <o:OLEObject Type="Embed" ProgID="Visio.Drawing.11" ShapeID="_x0000_i1027" DrawAspect="Content" ObjectID="_1443603435" r:id="rId14"/>
        </w:object>
      </w:r>
    </w:p>
    <w:p w:rsidR="003B48AF" w:rsidRDefault="003B48AF" w:rsidP="003B48AF">
      <w:r>
        <w:t xml:space="preserve">El proceso de pre-producción puede llegar a durar entre </w:t>
      </w:r>
      <w:r w:rsidRPr="007D1A81">
        <w:rPr>
          <w:b/>
        </w:rPr>
        <w:t>5 h 40 min y 48 h 40 min</w:t>
      </w:r>
      <w:r>
        <w:t>.</w:t>
      </w:r>
    </w:p>
    <w:p w:rsidR="00393414" w:rsidRDefault="003B48AF" w:rsidP="003B48AF">
      <w:r>
        <w:br w:type="page"/>
      </w:r>
      <w:r w:rsidR="004F15B8">
        <w:object w:dxaOrig="11079" w:dyaOrig="15778">
          <v:shape id="_x0000_i1028" type="#_x0000_t75" style="width:425.25pt;height:605.25pt" o:ole="">
            <v:imagedata r:id="rId15" o:title=""/>
          </v:shape>
          <o:OLEObject Type="Embed" ProgID="Visio.Drawing.11" ShapeID="_x0000_i1028" DrawAspect="Content" ObjectID="_1443603436" r:id="rId16"/>
        </w:object>
      </w:r>
    </w:p>
    <w:p w:rsidR="004F15B8" w:rsidRDefault="004F15B8" w:rsidP="003B48AF">
      <w:r>
        <w:t xml:space="preserve">Las actividades fuera de las de fabricación dentro del proceso de producción, </w:t>
      </w:r>
      <w:proofErr w:type="gramStart"/>
      <w:r>
        <w:t>puede</w:t>
      </w:r>
      <w:proofErr w:type="gramEnd"/>
      <w:r>
        <w:t xml:space="preserve"> llegar a demorar </w:t>
      </w:r>
      <w:r w:rsidR="007D1A81">
        <w:t xml:space="preserve"> </w:t>
      </w:r>
      <w:r w:rsidRPr="007D1A81">
        <w:rPr>
          <w:b/>
        </w:rPr>
        <w:t xml:space="preserve">15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Default="004F15B8">
      <w:r>
        <w:br w:type="page"/>
      </w:r>
    </w:p>
    <w:p w:rsidR="004F15B8" w:rsidRDefault="004F15B8" w:rsidP="003B48AF">
      <w:r>
        <w:object w:dxaOrig="11079" w:dyaOrig="15778">
          <v:shape id="_x0000_i1029" type="#_x0000_t75" style="width:425.25pt;height:605.25pt" o:ole="">
            <v:imagedata r:id="rId17" o:title=""/>
          </v:shape>
          <o:OLEObject Type="Embed" ProgID="Visio.Drawing.11" ShapeID="_x0000_i1029" DrawAspect="Content" ObjectID="_1443603437" r:id="rId18"/>
        </w:object>
      </w:r>
    </w:p>
    <w:p w:rsidR="004F15B8" w:rsidRDefault="004F15B8" w:rsidP="004F15B8">
      <w:r>
        <w:t xml:space="preserve">Las actividades fuera de las de fabricación dentro del proceso de producción optimizado, </w:t>
      </w:r>
      <w:proofErr w:type="gramStart"/>
      <w:r>
        <w:t>puede</w:t>
      </w:r>
      <w:proofErr w:type="gramEnd"/>
      <w:r>
        <w:t xml:space="preserve"> llegar a demorar  </w:t>
      </w:r>
      <w:r w:rsidRPr="007D1A81">
        <w:rPr>
          <w:b/>
        </w:rPr>
        <w:t xml:space="preserve">7 h </w:t>
      </w:r>
      <w:r w:rsidR="007D1A81">
        <w:rPr>
          <w:b/>
        </w:rPr>
        <w:t xml:space="preserve"> </w:t>
      </w:r>
      <w:r w:rsidRPr="007D1A81">
        <w:rPr>
          <w:b/>
        </w:rPr>
        <w:t>5 min</w:t>
      </w:r>
      <w:r>
        <w:t>.</w:t>
      </w:r>
    </w:p>
    <w:p w:rsidR="004F15B8" w:rsidRPr="003B48AF" w:rsidRDefault="004F15B8" w:rsidP="003B48AF"/>
    <w:sectPr w:rsidR="004F15B8" w:rsidRPr="003B48AF" w:rsidSect="00415B03"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18F2" w:rsidRDefault="002218F2" w:rsidP="00E50155">
      <w:pPr>
        <w:spacing w:after="0" w:line="240" w:lineRule="auto"/>
      </w:pPr>
      <w:r>
        <w:separator/>
      </w:r>
    </w:p>
  </w:endnote>
  <w:endnote w:type="continuationSeparator" w:id="0">
    <w:p w:rsidR="002218F2" w:rsidRDefault="002218F2" w:rsidP="00E501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18F2" w:rsidRDefault="002218F2" w:rsidP="00E50155">
      <w:pPr>
        <w:spacing w:after="0" w:line="240" w:lineRule="auto"/>
      </w:pPr>
      <w:r>
        <w:separator/>
      </w:r>
    </w:p>
  </w:footnote>
  <w:footnote w:type="continuationSeparator" w:id="0">
    <w:p w:rsidR="002218F2" w:rsidRDefault="002218F2" w:rsidP="00E5015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69BD"/>
    <w:rsid w:val="001869BD"/>
    <w:rsid w:val="002218F2"/>
    <w:rsid w:val="00393414"/>
    <w:rsid w:val="003B48AF"/>
    <w:rsid w:val="00415B03"/>
    <w:rsid w:val="004F15B8"/>
    <w:rsid w:val="00506168"/>
    <w:rsid w:val="007D1A81"/>
    <w:rsid w:val="00900534"/>
    <w:rsid w:val="00903142"/>
    <w:rsid w:val="00955304"/>
    <w:rsid w:val="00A02224"/>
    <w:rsid w:val="00B2704D"/>
    <w:rsid w:val="00E50155"/>
    <w:rsid w:val="00E51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E50155"/>
  </w:style>
  <w:style w:type="paragraph" w:styleId="Piedepgina">
    <w:name w:val="footer"/>
    <w:basedOn w:val="Normal"/>
    <w:link w:val="PiedepginaCar"/>
    <w:uiPriority w:val="99"/>
    <w:unhideWhenUsed/>
    <w:rsid w:val="00E5015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E50155"/>
  </w:style>
  <w:style w:type="paragraph" w:styleId="Textodeglobo">
    <w:name w:val="Balloon Text"/>
    <w:basedOn w:val="Normal"/>
    <w:link w:val="TextodegloboCar"/>
    <w:uiPriority w:val="99"/>
    <w:semiHidden/>
    <w:unhideWhenUsed/>
    <w:rsid w:val="00E501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5015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6</Pages>
  <Words>124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ONATAN</dc:creator>
  <cp:lastModifiedBy>YHONATAN</cp:lastModifiedBy>
  <cp:revision>3</cp:revision>
  <dcterms:created xsi:type="dcterms:W3CDTF">2013-10-11T20:31:00Z</dcterms:created>
  <dcterms:modified xsi:type="dcterms:W3CDTF">2013-10-18T17:11:00Z</dcterms:modified>
</cp:coreProperties>
</file>